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40"/>
  </p:notesMasterIdLst>
  <p:handoutMasterIdLst>
    <p:handoutMasterId r:id="rId41"/>
  </p:handoutMasterIdLst>
  <p:sldIdLst>
    <p:sldId id="259" r:id="rId2"/>
    <p:sldId id="269" r:id="rId3"/>
    <p:sldId id="260" r:id="rId4"/>
    <p:sldId id="261" r:id="rId5"/>
    <p:sldId id="262" r:id="rId6"/>
    <p:sldId id="263" r:id="rId7"/>
    <p:sldId id="264" r:id="rId8"/>
    <p:sldId id="299" r:id="rId9"/>
    <p:sldId id="265" r:id="rId10"/>
    <p:sldId id="293" r:id="rId11"/>
    <p:sldId id="271" r:id="rId12"/>
    <p:sldId id="270" r:id="rId13"/>
    <p:sldId id="272" r:id="rId14"/>
    <p:sldId id="273" r:id="rId15"/>
    <p:sldId id="274" r:id="rId16"/>
    <p:sldId id="275" r:id="rId17"/>
    <p:sldId id="276" r:id="rId18"/>
    <p:sldId id="277" r:id="rId19"/>
    <p:sldId id="281" r:id="rId20"/>
    <p:sldId id="278" r:id="rId21"/>
    <p:sldId id="279" r:id="rId22"/>
    <p:sldId id="280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1" r:id="rId32"/>
    <p:sldId id="290" r:id="rId33"/>
    <p:sldId id="292" r:id="rId34"/>
    <p:sldId id="294" r:id="rId35"/>
    <p:sldId id="295" r:id="rId36"/>
    <p:sldId id="297" r:id="rId37"/>
    <p:sldId id="296" r:id="rId38"/>
    <p:sldId id="298" r:id="rId39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-151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9" d="100"/>
          <a:sy n="69" d="100"/>
        </p:scale>
        <p:origin x="-330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7D7737-F1DD-4B30-8394-AC7E6AFDAF4E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5B2226-9305-45F0-836B-266E5F4173E4}" type="slidenum">
              <a:rPr lang="da-DK" smtClean="0"/>
              <a:pPr/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5D4FDC-8A2D-4C72-AF87-D2545EAC50B4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B25B94-4E10-44D2-A035-418132905008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2502133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3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1865713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4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1865713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5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1865713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 So to show our application we decided to create an exhibition.</a:t>
            </a:r>
          </a:p>
          <a:p>
            <a:r>
              <a:rPr lang="en-US" dirty="0" smtClean="0"/>
              <a:t>Firstly the </a:t>
            </a:r>
            <a:r>
              <a:rPr lang="en-US" dirty="0" err="1" smtClean="0"/>
              <a:t>organiser</a:t>
            </a:r>
            <a:r>
              <a:rPr lang="en-US" dirty="0" smtClean="0"/>
              <a:t> create the floor plan with our website tool, and while also doing creating data for the android application.</a:t>
            </a:r>
          </a:p>
          <a:p>
            <a:endParaRPr lang="en-US" dirty="0" smtClean="0"/>
          </a:p>
          <a:p>
            <a:r>
              <a:rPr lang="en-US" dirty="0" smtClean="0"/>
              <a:t>- When the exhibition is ready, users can scan a </a:t>
            </a:r>
            <a:r>
              <a:rPr lang="en-US" dirty="0" err="1" smtClean="0"/>
              <a:t>sepcial</a:t>
            </a:r>
            <a:r>
              <a:rPr lang="en-US" dirty="0" smtClean="0"/>
              <a:t> NFC tag to enter the exhibition.</a:t>
            </a:r>
          </a:p>
          <a:p>
            <a:endParaRPr lang="en-US" dirty="0" smtClean="0"/>
          </a:p>
          <a:p>
            <a:r>
              <a:rPr lang="en-US" dirty="0" smtClean="0"/>
              <a:t>- The user can subscribe to different booths to gain </a:t>
            </a:r>
            <a:r>
              <a:rPr lang="en-US" dirty="0" err="1" smtClean="0"/>
              <a:t>relavant</a:t>
            </a:r>
            <a:r>
              <a:rPr lang="en-US" dirty="0" smtClean="0"/>
              <a:t> information. The users receives information by feeds, the feeds are</a:t>
            </a:r>
          </a:p>
          <a:p>
            <a:r>
              <a:rPr lang="en-US" dirty="0" smtClean="0"/>
              <a:t>created by booths. The users only receives feeds from booths they are subscribed to.</a:t>
            </a:r>
          </a:p>
          <a:p>
            <a:endParaRPr lang="en-US" dirty="0" smtClean="0"/>
          </a:p>
          <a:p>
            <a:r>
              <a:rPr lang="en-US" dirty="0" smtClean="0"/>
              <a:t>- The user can also see a schedule of the exhibition, that are </a:t>
            </a:r>
            <a:r>
              <a:rPr lang="en-US" dirty="0" err="1" smtClean="0"/>
              <a:t>sceduled</a:t>
            </a:r>
            <a:r>
              <a:rPr lang="en-US" dirty="0" smtClean="0"/>
              <a:t> ahead of time, this could be presentation of a new</a:t>
            </a:r>
          </a:p>
          <a:p>
            <a:r>
              <a:rPr lang="en-US" dirty="0" smtClean="0"/>
              <a:t>product.</a:t>
            </a:r>
          </a:p>
          <a:p>
            <a:endParaRPr lang="en-US" dirty="0" smtClean="0"/>
          </a:p>
          <a:p>
            <a:r>
              <a:rPr lang="en-US" dirty="0" smtClean="0"/>
              <a:t>- With the help of the floor plan the user can also navigate to different booths, he uses the NFC tags to tell the application about</a:t>
            </a:r>
          </a:p>
          <a:p>
            <a:r>
              <a:rPr lang="en-US" dirty="0" smtClean="0"/>
              <a:t>his current location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7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14897567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 So to show our application we decided to create an exhibition.</a:t>
            </a:r>
          </a:p>
          <a:p>
            <a:r>
              <a:rPr lang="en-US" dirty="0" smtClean="0"/>
              <a:t>Firstly the </a:t>
            </a:r>
            <a:r>
              <a:rPr lang="en-US" dirty="0" err="1" smtClean="0"/>
              <a:t>organiser</a:t>
            </a:r>
            <a:r>
              <a:rPr lang="en-US" dirty="0" smtClean="0"/>
              <a:t> create the floor plan with our website tool, and while also doing creating data for the android application.</a:t>
            </a:r>
          </a:p>
          <a:p>
            <a:endParaRPr lang="en-US" dirty="0" smtClean="0"/>
          </a:p>
          <a:p>
            <a:r>
              <a:rPr lang="en-US" dirty="0" smtClean="0"/>
              <a:t>- When the exhibition is ready, users can scan a </a:t>
            </a:r>
            <a:r>
              <a:rPr lang="en-US" dirty="0" err="1" smtClean="0"/>
              <a:t>sepcial</a:t>
            </a:r>
            <a:r>
              <a:rPr lang="en-US" dirty="0" smtClean="0"/>
              <a:t> NFC tag to enter the exhibition.</a:t>
            </a:r>
          </a:p>
          <a:p>
            <a:endParaRPr lang="en-US" dirty="0" smtClean="0"/>
          </a:p>
          <a:p>
            <a:r>
              <a:rPr lang="en-US" dirty="0" smtClean="0"/>
              <a:t>- The user can subscribe to different booths to gain </a:t>
            </a:r>
            <a:r>
              <a:rPr lang="en-US" dirty="0" err="1" smtClean="0"/>
              <a:t>relavant</a:t>
            </a:r>
            <a:r>
              <a:rPr lang="en-US" dirty="0" smtClean="0"/>
              <a:t> information. The users receives information by feeds, the feeds are</a:t>
            </a:r>
          </a:p>
          <a:p>
            <a:r>
              <a:rPr lang="en-US" dirty="0" smtClean="0"/>
              <a:t>created by booths. The users only receives feeds from booths they are subscribed to.</a:t>
            </a:r>
          </a:p>
          <a:p>
            <a:endParaRPr lang="en-US" dirty="0" smtClean="0"/>
          </a:p>
          <a:p>
            <a:r>
              <a:rPr lang="en-US" dirty="0" smtClean="0"/>
              <a:t>- The user can also see a schedule of the exhibition, that are </a:t>
            </a:r>
            <a:r>
              <a:rPr lang="en-US" dirty="0" err="1" smtClean="0"/>
              <a:t>sceduled</a:t>
            </a:r>
            <a:r>
              <a:rPr lang="en-US" dirty="0" smtClean="0"/>
              <a:t> ahead of time, this could be presentation of a new</a:t>
            </a:r>
          </a:p>
          <a:p>
            <a:r>
              <a:rPr lang="en-US" dirty="0" smtClean="0"/>
              <a:t>product.</a:t>
            </a:r>
          </a:p>
          <a:p>
            <a:endParaRPr lang="en-US" dirty="0" smtClean="0"/>
          </a:p>
          <a:p>
            <a:r>
              <a:rPr lang="en-US" dirty="0" smtClean="0"/>
              <a:t>- With the help of the floor plan the user can also navigate to different booths, he uses the NFC tags to tell the application about</a:t>
            </a:r>
          </a:p>
          <a:p>
            <a:r>
              <a:rPr lang="en-US" dirty="0" smtClean="0"/>
              <a:t>his current location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8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14897567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 So to show our application we decided to create an exhibition.</a:t>
            </a:r>
          </a:p>
          <a:p>
            <a:r>
              <a:rPr lang="en-US" dirty="0" smtClean="0"/>
              <a:t>Firstly the </a:t>
            </a:r>
            <a:r>
              <a:rPr lang="en-US" dirty="0" err="1" smtClean="0"/>
              <a:t>organiser</a:t>
            </a:r>
            <a:r>
              <a:rPr lang="en-US" dirty="0" smtClean="0"/>
              <a:t> create the floor plan with our website tool, and while also doing creating data for the android application.</a:t>
            </a:r>
          </a:p>
          <a:p>
            <a:endParaRPr lang="en-US" dirty="0" smtClean="0"/>
          </a:p>
          <a:p>
            <a:r>
              <a:rPr lang="en-US" dirty="0" smtClean="0"/>
              <a:t>- When the exhibition is ready, users can scan a </a:t>
            </a:r>
            <a:r>
              <a:rPr lang="en-US" dirty="0" err="1" smtClean="0"/>
              <a:t>sepcial</a:t>
            </a:r>
            <a:r>
              <a:rPr lang="en-US" dirty="0" smtClean="0"/>
              <a:t> NFC tag to enter the exhibition.</a:t>
            </a:r>
          </a:p>
          <a:p>
            <a:endParaRPr lang="en-US" dirty="0" smtClean="0"/>
          </a:p>
          <a:p>
            <a:r>
              <a:rPr lang="en-US" dirty="0" smtClean="0"/>
              <a:t>- The user can subscribe to different booths to gain </a:t>
            </a:r>
            <a:r>
              <a:rPr lang="en-US" dirty="0" err="1" smtClean="0"/>
              <a:t>relavant</a:t>
            </a:r>
            <a:r>
              <a:rPr lang="en-US" dirty="0" smtClean="0"/>
              <a:t> information. The users receives information by feeds, the feeds are</a:t>
            </a:r>
          </a:p>
          <a:p>
            <a:r>
              <a:rPr lang="en-US" dirty="0" smtClean="0"/>
              <a:t>created by booths. The users only receives feeds from booths they are subscribed to.</a:t>
            </a:r>
          </a:p>
          <a:p>
            <a:endParaRPr lang="en-US" dirty="0" smtClean="0"/>
          </a:p>
          <a:p>
            <a:r>
              <a:rPr lang="en-US" dirty="0" smtClean="0"/>
              <a:t>- The user can also see a schedule of the exhibition, that are </a:t>
            </a:r>
            <a:r>
              <a:rPr lang="en-US" dirty="0" err="1" smtClean="0"/>
              <a:t>sceduled</a:t>
            </a:r>
            <a:r>
              <a:rPr lang="en-US" dirty="0" smtClean="0"/>
              <a:t> ahead of time, this could be presentation of a new</a:t>
            </a:r>
          </a:p>
          <a:p>
            <a:r>
              <a:rPr lang="en-US" dirty="0" smtClean="0"/>
              <a:t>product.</a:t>
            </a:r>
          </a:p>
          <a:p>
            <a:endParaRPr lang="en-US" dirty="0" smtClean="0"/>
          </a:p>
          <a:p>
            <a:r>
              <a:rPr lang="en-US" dirty="0" smtClean="0"/>
              <a:t>- With the help of the floor plan the user can also navigate to different booths, he uses the NFC tags to tell the application about</a:t>
            </a:r>
          </a:p>
          <a:p>
            <a:r>
              <a:rPr lang="en-US" dirty="0" smtClean="0"/>
              <a:t>his current location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9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14897567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 So to show our application we decided to create an exhibition.</a:t>
            </a:r>
          </a:p>
          <a:p>
            <a:r>
              <a:rPr lang="en-US" dirty="0" smtClean="0"/>
              <a:t>Firstly the </a:t>
            </a:r>
            <a:r>
              <a:rPr lang="en-US" dirty="0" err="1" smtClean="0"/>
              <a:t>organiser</a:t>
            </a:r>
            <a:r>
              <a:rPr lang="en-US" dirty="0" smtClean="0"/>
              <a:t> create the floor plan with our website tool, and while also doing creating data for the android application.</a:t>
            </a:r>
          </a:p>
          <a:p>
            <a:endParaRPr lang="en-US" dirty="0" smtClean="0"/>
          </a:p>
          <a:p>
            <a:r>
              <a:rPr lang="en-US" dirty="0" smtClean="0"/>
              <a:t>- When the exhibition is ready, users can scan a </a:t>
            </a:r>
            <a:r>
              <a:rPr lang="en-US" dirty="0" err="1" smtClean="0"/>
              <a:t>sepcial</a:t>
            </a:r>
            <a:r>
              <a:rPr lang="en-US" dirty="0" smtClean="0"/>
              <a:t> NFC tag to enter the exhibition.</a:t>
            </a:r>
          </a:p>
          <a:p>
            <a:endParaRPr lang="en-US" dirty="0" smtClean="0"/>
          </a:p>
          <a:p>
            <a:r>
              <a:rPr lang="en-US" dirty="0" smtClean="0"/>
              <a:t>- The user can subscribe to different booths to gain </a:t>
            </a:r>
            <a:r>
              <a:rPr lang="en-US" dirty="0" err="1" smtClean="0"/>
              <a:t>relavant</a:t>
            </a:r>
            <a:r>
              <a:rPr lang="en-US" dirty="0" smtClean="0"/>
              <a:t> information. The users receives information by feeds, the feeds are</a:t>
            </a:r>
          </a:p>
          <a:p>
            <a:r>
              <a:rPr lang="en-US" dirty="0" smtClean="0"/>
              <a:t>created by booths. The users only receives feeds from booths they are subscribed to.</a:t>
            </a:r>
          </a:p>
          <a:p>
            <a:endParaRPr lang="en-US" dirty="0" smtClean="0"/>
          </a:p>
          <a:p>
            <a:r>
              <a:rPr lang="en-US" dirty="0" smtClean="0"/>
              <a:t>- The user can also see a schedule of the exhibition, that are </a:t>
            </a:r>
            <a:r>
              <a:rPr lang="en-US" dirty="0" err="1" smtClean="0"/>
              <a:t>sceduled</a:t>
            </a:r>
            <a:r>
              <a:rPr lang="en-US" dirty="0" smtClean="0"/>
              <a:t> ahead of time, this could be presentation of a new</a:t>
            </a:r>
          </a:p>
          <a:p>
            <a:r>
              <a:rPr lang="en-US" dirty="0" smtClean="0"/>
              <a:t>product.</a:t>
            </a:r>
          </a:p>
          <a:p>
            <a:endParaRPr lang="en-US" dirty="0" smtClean="0"/>
          </a:p>
          <a:p>
            <a:r>
              <a:rPr lang="en-US" dirty="0" smtClean="0"/>
              <a:t>- With the help of the floor plan the user can also navigate to different booths, he uses the NFC tags to tell the application about</a:t>
            </a:r>
          </a:p>
          <a:p>
            <a:r>
              <a:rPr lang="en-US" dirty="0" smtClean="0"/>
              <a:t>his current location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0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14897567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2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1865713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5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3931000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 The motivation for our application is to make it easy for </a:t>
            </a:r>
            <a:r>
              <a:rPr lang="en-US" dirty="0" err="1" smtClean="0"/>
              <a:t>organisers</a:t>
            </a:r>
            <a:r>
              <a:rPr lang="en-US" dirty="0" smtClean="0"/>
              <a:t> of exhibitions to enter the mobile platform. With</a:t>
            </a:r>
          </a:p>
          <a:p>
            <a:r>
              <a:rPr lang="en-US" dirty="0" smtClean="0"/>
              <a:t>a website tool to ease the creation and administration.</a:t>
            </a:r>
          </a:p>
          <a:p>
            <a:r>
              <a:rPr lang="en-US" dirty="0" smtClean="0"/>
              <a:t>The users will have the same application for different exhibitions, so the user will not have download different application for different exhibitions.</a:t>
            </a:r>
          </a:p>
          <a:p>
            <a:endParaRPr lang="en-US" dirty="0" smtClean="0"/>
          </a:p>
          <a:p>
            <a:r>
              <a:rPr lang="en-US" dirty="0" smtClean="0"/>
              <a:t>- We would not exclude big indoors exhibitions, so navigation should also be possible indoors.</a:t>
            </a:r>
          </a:p>
          <a:p>
            <a:endParaRPr lang="en-US" dirty="0" smtClean="0"/>
          </a:p>
          <a:p>
            <a:r>
              <a:rPr lang="en-US" dirty="0" smtClean="0"/>
              <a:t>- We also don't want to spam the users of the application, so there should also be possible to </a:t>
            </a:r>
            <a:r>
              <a:rPr lang="en-US" dirty="0" err="1" smtClean="0"/>
              <a:t>personalise</a:t>
            </a:r>
            <a:r>
              <a:rPr lang="en-US" dirty="0" smtClean="0"/>
              <a:t> the application.</a:t>
            </a:r>
          </a:p>
          <a:p>
            <a:endParaRPr lang="en-US" dirty="0" smtClean="0"/>
          </a:p>
          <a:p>
            <a:r>
              <a:rPr lang="en-US" dirty="0" smtClean="0"/>
              <a:t>- It </a:t>
            </a:r>
            <a:r>
              <a:rPr lang="en-US" dirty="0" err="1" smtClean="0"/>
              <a:t>should'nt</a:t>
            </a:r>
            <a:r>
              <a:rPr lang="en-US" dirty="0" smtClean="0"/>
              <a:t> be hard to create an exhibition and manage it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7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1865713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1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12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1865713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9295217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995707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14414919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37419229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0825729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3551489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2845471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400193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3416615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3268632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3202428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7258341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829104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37679574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Billede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V="1">
            <a:off x="1143003" y="-1143002"/>
            <a:ext cx="6857999" cy="9144003"/>
          </a:xfrm>
          <a:prstGeom prst="rect">
            <a:avLst/>
          </a:prstGeom>
        </p:spPr>
      </p:pic>
      <p:sp>
        <p:nvSpPr>
          <p:cNvPr id="10" name="object 10"/>
          <p:cNvSpPr/>
          <p:nvPr/>
        </p:nvSpPr>
        <p:spPr>
          <a:xfrm>
            <a:off x="457200" y="3222283"/>
            <a:ext cx="8229600" cy="1934911"/>
          </a:xfrm>
          <a:custGeom>
            <a:avLst/>
            <a:gdLst/>
            <a:ahLst/>
            <a:cxnLst/>
            <a:rect l="l" t="t" r="r" b="b"/>
            <a:pathLst>
              <a:path w="8229600" h="1436420">
                <a:moveTo>
                  <a:pt x="0" y="1436420"/>
                </a:moveTo>
                <a:lnTo>
                  <a:pt x="8229600" y="1436420"/>
                </a:lnTo>
                <a:lnTo>
                  <a:pt x="8229600" y="0"/>
                </a:lnTo>
                <a:lnTo>
                  <a:pt x="0" y="0"/>
                </a:lnTo>
                <a:lnTo>
                  <a:pt x="0" y="1436420"/>
                </a:lnTo>
                <a:close/>
              </a:path>
            </a:pathLst>
          </a:custGeom>
          <a:solidFill>
            <a:schemeClr val="tx2">
              <a:lumMod val="50000"/>
            </a:schemeClr>
          </a:solidFill>
        </p:spPr>
        <p:txBody>
          <a:bodyPr wrap="square" lIns="0" tIns="0" rIns="0" bIns="0" rtlCol="0">
            <a:noAutofit/>
          </a:bodyPr>
          <a:lstStyle/>
          <a:p>
            <a:endParaRPr dirty="0"/>
          </a:p>
        </p:txBody>
      </p:sp>
      <p:pic>
        <p:nvPicPr>
          <p:cNvPr id="16" name="Billed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8" name="object 2"/>
          <p:cNvSpPr txBox="1">
            <a:spLocks noGrp="1"/>
          </p:cNvSpPr>
          <p:nvPr>
            <p:ph type="title" idx="4294967295"/>
          </p:nvPr>
        </p:nvSpPr>
        <p:spPr>
          <a:xfrm>
            <a:off x="1803400" y="1589049"/>
            <a:ext cx="5537200" cy="1455738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da-DK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Dishcover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3"/>
          <p:cNvSpPr txBox="1"/>
          <p:nvPr/>
        </p:nvSpPr>
        <p:spPr>
          <a:xfrm>
            <a:off x="2677051" y="3459653"/>
            <a:ext cx="3838575" cy="57894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tabLst>
                <a:tab pos="2356426" algn="l"/>
              </a:tabLst>
            </a:pPr>
            <a:r>
              <a:rPr lang="da-DK" sz="1600" kern="0" cap="all" spc="200" dirty="0">
                <a:solidFill>
                  <a:schemeClr val="bg1"/>
                </a:solidFill>
                <a:latin typeface="Arial" pitchFamily="34" charset="0"/>
              </a:rPr>
              <a:t>An exhibition Management System</a:t>
            </a:r>
            <a:endParaRPr sz="1600" kern="0" cap="all" spc="2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3" name="Rektangel 12"/>
          <p:cNvSpPr/>
          <p:nvPr/>
        </p:nvSpPr>
        <p:spPr>
          <a:xfrm>
            <a:off x="467544" y="4052016"/>
            <a:ext cx="8208912" cy="1231107"/>
          </a:xfrm>
          <a:prstGeom prst="rect">
            <a:avLst/>
          </a:prstGeom>
        </p:spPr>
        <p:txBody>
          <a:bodyPr wrap="square" numCol="2" spcCol="180000">
            <a:spAutoFit/>
          </a:bodyPr>
          <a:lstStyle/>
          <a:p>
            <a:pPr marR="28574" algn="r">
              <a:lnSpc>
                <a:spcPct val="150000"/>
              </a:lnSpc>
            </a:pP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Jesper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Riemer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Andersen</a:t>
            </a:r>
          </a:p>
          <a:p>
            <a:pPr marR="28574" algn="r">
              <a:lnSpc>
                <a:spcPct val="150000"/>
              </a:lnSpc>
            </a:pP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Sam </a:t>
            </a: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Sepstrup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Olesen</a:t>
            </a:r>
          </a:p>
          <a:p>
            <a:pPr marR="28574" algn="r">
              <a:lnSpc>
                <a:spcPct val="150000"/>
              </a:lnSpc>
            </a:pP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Simon 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Reedtz 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Olesen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endParaRPr lang="en-US" sz="1200" kern="0" cap="all" spc="2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R="28574">
              <a:lnSpc>
                <a:spcPct val="150000"/>
              </a:lnSpc>
            </a:pPr>
            <a:endParaRPr lang="en-US" sz="1200" kern="0" cap="all" spc="2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R="28574">
              <a:lnSpc>
                <a:spcPct val="150000"/>
              </a:lnSpc>
            </a:pP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Karstensten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Wortmann</a:t>
            </a:r>
            <a:endParaRPr lang="en-US" sz="1200" kern="0" cap="all" spc="200" dirty="0">
              <a:solidFill>
                <a:schemeClr val="bg1"/>
              </a:solidFill>
              <a:latin typeface="Arial"/>
              <a:cs typeface="Arial"/>
            </a:endParaRPr>
          </a:p>
          <a:p>
            <a:pPr marR="28574">
              <a:lnSpc>
                <a:spcPct val="150000"/>
              </a:lnSpc>
            </a:pP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Nicklas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Andersen</a:t>
            </a:r>
          </a:p>
        </p:txBody>
      </p:sp>
    </p:spTree>
    <p:extLst>
      <p:ext uri="{BB962C8B-B14F-4D97-AF65-F5344CB8AC3E}">
        <p14:creationId xmlns="" xmlns:p14="http://schemas.microsoft.com/office/powerpoint/2010/main" val="10321650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equirements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3"/>
            <a:ext cx="7969060" cy="2821886"/>
          </a:xfrm>
          <a:prstGeom prst="rect">
            <a:avLst/>
          </a:prstGeom>
        </p:spPr>
        <p:txBody>
          <a:bodyPr vert="horz" wrap="square" lIns="0" tIns="0" rIns="0" bIns="0" numCol="2" rtlCol="0">
            <a:noAutofit/>
          </a:bodyPr>
          <a:lstStyle/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roid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by ingredient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ree-test search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filter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 recipe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aring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ersistency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nit Conversion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dditional Language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No login required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10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Desig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Nicklas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Anderse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rchitecture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12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613750" y="1523330"/>
          <a:ext cx="7834682" cy="3511378"/>
        </p:xfrm>
        <a:graphic>
          <a:graphicData uri="http://schemas.openxmlformats.org/presentationml/2006/ole">
            <p:oleObj spid="_x0000_s1026" name="Visio" r:id="rId4" imgW="4763729" imgH="213475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Navigation drawer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9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3757696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7397" y="1235191"/>
            <a:ext cx="2436813" cy="433211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737" y="1155202"/>
            <a:ext cx="2603986" cy="4475601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10809210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arch by ingredient</a:t>
            </a:r>
          </a:p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0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3758712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8638" y="1155202"/>
            <a:ext cx="2636044" cy="46863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628" y="1155202"/>
            <a:ext cx="2899759" cy="4880126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45728638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esult list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1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4648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6463" y="1155201"/>
            <a:ext cx="2603915" cy="46291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346" y="1083160"/>
            <a:ext cx="2887312" cy="470122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65478983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ecipe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4648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5429" y="1078253"/>
            <a:ext cx="2541971" cy="451906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38" y="1113313"/>
            <a:ext cx="2785348" cy="4568171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97913380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Text </a:t>
            </a: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arch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3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1600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3787" y="1108191"/>
            <a:ext cx="2600234" cy="462263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908" y="1130559"/>
            <a:ext cx="2811573" cy="4577901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26027031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Favourit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4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3632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7573" y="1113313"/>
            <a:ext cx="2477355" cy="44041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301" y="1113313"/>
            <a:ext cx="2708487" cy="445366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53507650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Logi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imon Reedtz Olese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nalysis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am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pstrup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Olese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ocial Media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052457" cy="430916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cial media sign-in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e use sign-in to identify the user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move the security measure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e use Google+</a:t>
            </a: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20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rver </a:t>
            </a: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pi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052457" cy="430916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o get the status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of a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we use the following URI:</a:t>
            </a:r>
          </a:p>
          <a:p>
            <a:pPr marL="12700"/>
            <a:endParaRPr lang="en-US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</a:t>
            </a: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tp://figz.dk/food/lib/favourites.php?</a:t>
            </a:r>
            <a:b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ction=status&amp;</a:t>
            </a:r>
            <a:b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US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id</a:t>
            </a: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=4&amp;</a:t>
            </a:r>
            <a:b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sh=d74df7a0c28526d5c811465046e455f33c0b3db5989c533c5b4576e2900e36c4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sh is the user’s email hashed.</a:t>
            </a: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21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rver </a:t>
            </a: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pi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052457" cy="430916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server receives the client call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ction is “status”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ethod </a:t>
            </a:r>
            <a:r>
              <a:rPr lang="en-US" b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status</a:t>
            </a:r>
            <a:r>
              <a:rPr lang="en-US" b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($</a:t>
            </a:r>
            <a:r>
              <a:rPr lang="en-US" b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id</a:t>
            </a:r>
            <a:r>
              <a:rPr lang="en-US" b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, $hash)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s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lled</a:t>
            </a:r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nds/creates the user(hash) in the database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ries find the </a:t>
            </a:r>
            <a:r>
              <a:rPr lang="en-US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id</a:t>
            </a:r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in the user’s list of </a:t>
            </a:r>
            <a:r>
              <a:rPr lang="en-US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s</a:t>
            </a:r>
            <a:endParaRPr lang="en-US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turns the result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22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odel resembles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relational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atabase</a:t>
            </a: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23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106956" y="1632905"/>
          <a:ext cx="4976356" cy="4106882"/>
        </p:xfrm>
        <a:graphic>
          <a:graphicData uri="http://schemas.openxmlformats.org/presentationml/2006/ole">
            <p:oleObj spid="_x0000_s2050" name="Visio" r:id="rId4" imgW="3858670" imgH="318562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24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2155578" y="1380985"/>
          <a:ext cx="5060897" cy="3951173"/>
        </p:xfrm>
        <a:graphic>
          <a:graphicData uri="http://schemas.openxmlformats.org/presentationml/2006/ole">
            <p:oleObj spid="_x0000_s3074" name="Visio" r:id="rId4" imgW="12818127" imgH="10006086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Entity-Relationship Diagram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25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663754" y="1053151"/>
          <a:ext cx="7893649" cy="4641466"/>
        </p:xfrm>
        <a:graphic>
          <a:graphicData uri="http://schemas.openxmlformats.org/presentationml/2006/ole">
            <p:oleObj spid="_x0000_s4098" name="Visio" r:id="rId4" imgW="6349780" imgH="3733534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arch by </a:t>
            </a: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Ingredients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err="1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esper</a:t>
            </a:r>
            <a:r>
              <a:rPr lang="en-US" sz="1200" kern="0" cap="all" spc="200" dirty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iemer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ndersen</a:t>
            </a:r>
          </a:p>
        </p:txBody>
      </p:sp>
    </p:spTree>
    <p:extLst>
      <p:ext uri="{BB962C8B-B14F-4D97-AF65-F5344CB8AC3E}">
        <p14:creationId xmlns=""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arch by ingredients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ecedence function</a:t>
            </a:r>
            <a:endParaRPr lang="en-US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move recipes without any matching 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gredients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least missing optional ingredient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most matching optional ingredient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least missing mandatory ingredient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most matching mandatory 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gredients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6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3206179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atching ingredients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lculate how many of the user specified ingredients exists in each recipe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nd all quantities that contains an ingredient specified by the user.</a:t>
            </a:r>
            <a:b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</a:t>
            </a:r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quantityQuery</a:t>
            </a:r>
            <a:endParaRPr lang="en-GB" sz="1600" i="1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heck Whether each quantity appear as a part of a mandatory and/or an optional exchangeable.</a:t>
            </a:r>
            <a:b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</a:t>
            </a:r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gredientQuery</a:t>
            </a:r>
            <a:endParaRPr lang="en-GB" sz="1600" i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unt the number of distinct matching mandatory and optional ingredients for each recipe.</a:t>
            </a:r>
            <a:b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</a:t>
            </a:r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atchingQuery</a:t>
            </a:r>
            <a:r>
              <a:rPr lang="en-GB" sz="1600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/>
            </a:r>
            <a:br>
              <a:rPr lang="en-GB" sz="1600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6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0741031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issing ingredients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lculate </a:t>
            </a:r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ow many not covered </a:t>
            </a:r>
            <a:r>
              <a:rPr lang="en-GB" b="1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changeables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</a:t>
            </a:r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ists in each recipe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12700"/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ackingQuery</a:t>
            </a:r>
            <a:endParaRPr lang="en-GB" sz="1600" i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nd all </a:t>
            </a:r>
            <a:r>
              <a:rPr lang="en-GB" sz="1600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changeable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that does not contain an ingredient specified by the user or an ignored ingredient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unt the number of 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andatory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 optional </a:t>
            </a:r>
            <a:r>
              <a:rPr lang="en-GB" sz="1600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hangeable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for each recipe.</a:t>
            </a: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6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6109766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tivation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Other solutions does not satisfy our needs 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creasing number of mobile device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 digital cookbook might provide more functionality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ltering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ggestion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3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ort result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O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der the result according </a:t>
            </a:r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o the precedence 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unction.</a:t>
            </a:r>
          </a:p>
          <a:p>
            <a:pPr marL="12700"/>
            <a:r>
              <a:rPr lang="en-GB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$</a:t>
            </a:r>
            <a:r>
              <a:rPr lang="en-GB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ingQuery</a:t>
            </a:r>
            <a:endParaRPr lang="en-GB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6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503418834"/>
              </p:ext>
            </p:extLst>
          </p:nvPr>
        </p:nvGraphicFramePr>
        <p:xfrm>
          <a:off x="2856740" y="1726341"/>
          <a:ext cx="5879335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55923"/>
                <a:gridCol w="1266940"/>
                <a:gridCol w="1101686"/>
                <a:gridCol w="1035586"/>
              </a:tblGrid>
              <a:tr h="206204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Recipe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iss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issing</a:t>
                      </a:r>
                      <a:endParaRPr lang="en-GB" sz="1600" dirty="0"/>
                    </a:p>
                  </a:txBody>
                  <a:tcPr anchor="ctr"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oiled</a:t>
                      </a:r>
                      <a:r>
                        <a:rPr lang="en-GB" sz="1600" baseline="0" dirty="0" smtClean="0"/>
                        <a:t> egg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Cookies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Ice</a:t>
                      </a:r>
                      <a:r>
                        <a:rPr lang="en-GB" sz="1600" baseline="0" dirty="0" smtClean="0"/>
                        <a:t> cre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read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64070491"/>
              </p:ext>
            </p:extLst>
          </p:nvPr>
        </p:nvGraphicFramePr>
        <p:xfrm>
          <a:off x="2845725" y="3848901"/>
          <a:ext cx="5879335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55923"/>
                <a:gridCol w="1266940"/>
                <a:gridCol w="1101686"/>
                <a:gridCol w="1035586"/>
              </a:tblGrid>
              <a:tr h="324399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Recipe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iss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issing</a:t>
                      </a:r>
                      <a:endParaRPr lang="en-GB" sz="1600" dirty="0"/>
                    </a:p>
                  </a:txBody>
                  <a:tcPr anchor="ctr"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Cookies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read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Ice</a:t>
                      </a:r>
                      <a:r>
                        <a:rPr lang="en-GB" sz="1600" baseline="0" dirty="0" smtClean="0"/>
                        <a:t> cre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oiled</a:t>
                      </a:r>
                      <a:r>
                        <a:rPr lang="en-GB" sz="1600" baseline="0" dirty="0" smtClean="0"/>
                        <a:t> egg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Curved Right Arrow 5"/>
          <p:cNvSpPr/>
          <p:nvPr/>
        </p:nvSpPr>
        <p:spPr>
          <a:xfrm>
            <a:off x="1509311" y="2831333"/>
            <a:ext cx="931684" cy="1630497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6109766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Test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Black-Box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 Cas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cedur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ccess Criteria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se Resul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 not implemented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32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hite-Box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sz="16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nit Test</a:t>
            </a:r>
          </a:p>
          <a:p>
            <a:pPr marL="12700"/>
            <a:r>
              <a:rPr lang="en-US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rver</a:t>
            </a:r>
          </a:p>
          <a:p>
            <a:pPr marL="12700"/>
            <a:r>
              <a:rPr lang="en-US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de Coverage</a:t>
            </a:r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sz="16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utation Testing</a:t>
            </a:r>
          </a:p>
          <a:p>
            <a:pPr marL="12700"/>
            <a:r>
              <a:rPr lang="en-US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de Coverage vs. Mutation</a:t>
            </a:r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33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134" y="1930248"/>
            <a:ext cx="4142170" cy="736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0462" y="3897507"/>
            <a:ext cx="3586965" cy="747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Conclusio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Conclusion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087507"/>
            <a:ext cx="6231700" cy="493650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application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vides relevant recipes based on ingredient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asy </a:t>
            </a:r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o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navigate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owered by a search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lgorithm</a:t>
            </a:r>
          </a:p>
          <a:p>
            <a:pPr marL="12700"/>
            <a:endParaRPr lang="en-US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pport for free-text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</a:p>
          <a:p>
            <a:pPr marL="12700"/>
            <a:endParaRPr lang="en-US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ser can login using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Google+</a:t>
            </a:r>
          </a:p>
          <a:p>
            <a:pPr marL="12700"/>
            <a:endParaRPr lang="en-US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fident </a:t>
            </a:r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at the server returns correct results</a:t>
            </a:r>
          </a:p>
          <a:p>
            <a:pPr marL="12700"/>
            <a:endParaRPr lang="da-DK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1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8726761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Future Work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Future work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969060" cy="4074001"/>
          </a:xfrm>
          <a:prstGeom prst="rect">
            <a:avLst/>
          </a:prstGeom>
        </p:spPr>
        <p:txBody>
          <a:bodyPr vert="horz" wrap="square" lIns="0" tIns="0" rIns="0" bIns="0" numCol="2" rtlCol="0">
            <a:noAutofit/>
          </a:bodyPr>
          <a:lstStyle/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tart page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filter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aring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cache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strike="sngStrike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license</a:t>
            </a:r>
          </a:p>
          <a:p>
            <a:pPr marL="12700"/>
            <a:endParaRPr lang="en-GB" sz="1600" strike="sngStrike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version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references</a:t>
            </a: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ttings</a:t>
            </a: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caling of recipe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telligent sort of ingredient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ser created recipe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calisation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g interesting ingredient searche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voke Google account access</a:t>
            </a: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37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Demonstratio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Existing Solutions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tract the best practices of each application</a:t>
            </a:r>
          </a:p>
          <a:p>
            <a:pPr marL="12700"/>
            <a:r>
              <a:rPr lang="en-US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percook</a:t>
            </a:r>
            <a:endParaRPr lang="en-US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llthecooks</a:t>
            </a:r>
            <a:endParaRPr lang="en-US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igOven</a:t>
            </a:r>
            <a:endParaRPr lang="en-US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4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upercook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eb application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s a set of unique featur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ord cloud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recipes by ingredient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mprovemen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etter ordering of recipe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5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2289" name="Picture 1" descr="C:\Git\sw8\report\img\screenshots\supercoo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40776" y="3463599"/>
            <a:ext cx="4743919" cy="23226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llthecooks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4562644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roid application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eautiful </a:t>
            </a:r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en-US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ltering search </a:t>
            </a:r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sults</a:t>
            </a:r>
            <a:endParaRPr lang="en-US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 and shopping list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ve not </a:t>
            </a:r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mplemented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</a:t>
            </a:r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ingredient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6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241" name="Picture 1" descr="C:\Git\sw8\report\img\screenshots\menu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95721" y="1112700"/>
            <a:ext cx="2599982" cy="462219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BigOven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4981285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roid application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enu-card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imple search by ingredien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 and shopping list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 and structure is </a:t>
            </a:r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luttered</a:t>
            </a:r>
          </a:p>
          <a:p>
            <a:pPr marL="12700"/>
            <a:endParaRPr lang="en-US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rd to find the wanted functionality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7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8193" name="Picture 1" descr="C:\Git\sw8\report\img\screenshots\menucards-bigove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02607" y="1079654"/>
            <a:ext cx="2608932" cy="46381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Comparison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4981285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8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8862" y="1154075"/>
            <a:ext cx="7839808" cy="4574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Problem Statem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691435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algn="just"/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“</a:t>
            </a: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ow can we take advantage of the mobile </a:t>
            </a: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latform </a:t>
            </a: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 order to provide the user with relevant recipes based one specific ingredients, and taking any user defined </a:t>
            </a: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strictions, </a:t>
            </a: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ike allergies, into consideration.”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9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32</TotalTime>
  <Words>1670</Words>
  <Application>Microsoft Office PowerPoint</Application>
  <PresentationFormat>On-screen Show (4:3)</PresentationFormat>
  <Paragraphs>440</Paragraphs>
  <Slides>38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Office Theme</vt:lpstr>
      <vt:lpstr>Visio</vt:lpstr>
      <vt:lpstr>Dishcover</vt:lpstr>
      <vt:lpstr>Analysis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Design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Login</vt:lpstr>
      <vt:lpstr>Slide 20</vt:lpstr>
      <vt:lpstr>Slide 21</vt:lpstr>
      <vt:lpstr>Slide 22</vt:lpstr>
      <vt:lpstr>Slide 23</vt:lpstr>
      <vt:lpstr>Slide 24</vt:lpstr>
      <vt:lpstr>Slide 25</vt:lpstr>
      <vt:lpstr>Search by Ingredients</vt:lpstr>
      <vt:lpstr>Slide 27</vt:lpstr>
      <vt:lpstr>Slide 28</vt:lpstr>
      <vt:lpstr>Slide 29</vt:lpstr>
      <vt:lpstr>Slide 30</vt:lpstr>
      <vt:lpstr>Test</vt:lpstr>
      <vt:lpstr>Slide 32</vt:lpstr>
      <vt:lpstr>Slide 33</vt:lpstr>
      <vt:lpstr>Conclusion</vt:lpstr>
      <vt:lpstr>Slide 35</vt:lpstr>
      <vt:lpstr>Future Work</vt:lpstr>
      <vt:lpstr>Slide 37</vt:lpstr>
      <vt:lpstr>Demonstration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vation</dc:title>
  <dc:creator>Jacob Wortmann</dc:creator>
  <cp:lastModifiedBy>Jesper - Nexus - Andersen</cp:lastModifiedBy>
  <cp:revision>115</cp:revision>
  <dcterms:created xsi:type="dcterms:W3CDTF">2014-01-11T16:25:36Z</dcterms:created>
  <dcterms:modified xsi:type="dcterms:W3CDTF">2014-06-10T11:31:51Z</dcterms:modified>
</cp:coreProperties>
</file>